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324B9CA3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585816">
        <w:rPr>
          <w:b/>
          <w:bCs/>
          <w:color w:val="7383D1"/>
          <w:sz w:val="48"/>
          <w:szCs w:val="48"/>
        </w:rPr>
        <w:t>Laboratoire</w:t>
      </w:r>
      <w:r w:rsidRPr="006B006F">
        <w:rPr>
          <w:b/>
          <w:bCs/>
          <w:color w:val="7383D1"/>
          <w:sz w:val="48"/>
          <w:szCs w:val="48"/>
        </w:rPr>
        <w:t xml:space="preserve"> #</w:t>
      </w:r>
      <w:r w:rsidR="00792FC2">
        <w:rPr>
          <w:b/>
          <w:bCs/>
          <w:color w:val="7383D1"/>
          <w:sz w:val="48"/>
          <w:szCs w:val="48"/>
        </w:rPr>
        <w:t>21</w:t>
      </w:r>
    </w:p>
    <w:p w14:paraId="1664AF8A" w14:textId="52E6003C" w:rsidR="00184F4B" w:rsidRDefault="00F57B14" w:rsidP="007F1AFF">
      <w:pPr>
        <w:spacing w:after="0" w:line="240" w:lineRule="auto"/>
        <w:jc w:val="center"/>
      </w:pPr>
      <w:r>
        <w:t>Tests</w:t>
      </w:r>
    </w:p>
    <w:p w14:paraId="65891ABD" w14:textId="7993073E" w:rsidR="00184F4B" w:rsidRDefault="00184F4B" w:rsidP="00694F44">
      <w:pPr>
        <w:spacing w:after="0" w:line="240" w:lineRule="auto"/>
      </w:pPr>
    </w:p>
    <w:p w14:paraId="4BDD61EA" w14:textId="0108C73F" w:rsidR="00685C52" w:rsidRDefault="00000000" w:rsidP="004A18FE">
      <w:pPr>
        <w:tabs>
          <w:tab w:val="center" w:pos="1188"/>
        </w:tabs>
        <w:spacing w:after="0" w:line="240" w:lineRule="auto"/>
      </w:pPr>
      <w:r>
        <w:rPr>
          <w:noProof/>
        </w:rPr>
        <w:object w:dxaOrig="1440" w:dyaOrig="1440" w14:anchorId="389C8B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234.4pt;margin-top:5.7pt;width:242.5pt;height:104.25pt;z-index:251660288;mso-position-horizontal-relative:text;mso-position-vertical-relative:text">
            <v:imagedata r:id="rId10" o:title=""/>
            <w10:wrap type="square" side="left"/>
          </v:shape>
          <o:OLEObject Type="Embed" ProgID="Visio.Drawing.15" ShapeID="_x0000_s2051" DrawAspect="Content" ObjectID="_1774681270" r:id="rId11"/>
        </w:object>
      </w:r>
      <w:r w:rsidR="004A18FE">
        <w:tab/>
      </w:r>
      <w:r w:rsidR="004A18FE">
        <w:rPr>
          <w:noProof/>
        </w:rPr>
        <w:drawing>
          <wp:inline distT="0" distB="0" distL="0" distR="0" wp14:anchorId="7CA1FBED" wp14:editId="6D4ABD6A">
            <wp:extent cx="2442399" cy="1375258"/>
            <wp:effectExtent l="0" t="0" r="0" b="0"/>
            <wp:docPr id="2" name="Image 2" descr="Wii Sports Resort - Golf - Nintendo Wii - VGDB - YouTu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ii Sports Resort - Golf - Nintendo Wii - VGDB - YouTub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418" cy="1379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18FE">
        <w:br w:type="textWrapping" w:clear="all"/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7FFE8CE1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 xml:space="preserve">Résumé </w:t>
      </w:r>
      <w:r w:rsidR="00121107">
        <w:rPr>
          <w:b/>
          <w:bCs/>
        </w:rPr>
        <w:t>de la tâche</w:t>
      </w:r>
      <w:r w:rsidRPr="0098038D">
        <w:rPr>
          <w:b/>
          <w:bCs/>
        </w:rPr>
        <w:t> 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F3"/>
          </mc:Choice>
          <mc:Fallback>
            <w:t>⛳</w:t>
          </mc:Fallback>
        </mc:AlternateConten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0"/>
          </mc:Choice>
          <mc:Fallback>
            <w:t>♀</w:t>
          </mc:Fallback>
        </mc:AlternateContent>
      </w:r>
      <w:r w:rsidR="00A274D4">
        <w:rPr>
          <w:b/>
          <w:bCs/>
        </w:rPr>
        <w:t>️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A274D4">
        <w:rPr>
          <w:b/>
          <w:bCs/>
        </w:rPr>
        <w:t>️</w:t>
      </w:r>
    </w:p>
    <w:p w14:paraId="3CD0FB70" w14:textId="2604FEB8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3445F6">
        <w:rPr>
          <w:b/>
          <w:bCs/>
        </w:rPr>
        <w:t>golfeurs</w:t>
      </w:r>
      <w:r w:rsidR="00700AC8">
        <w:t xml:space="preserve"> et des </w:t>
      </w:r>
      <w:r w:rsidR="003445F6">
        <w:rPr>
          <w:b/>
          <w:bCs/>
        </w:rPr>
        <w:t>scores par trou</w:t>
      </w:r>
      <w:r w:rsidR="00700AC8">
        <w:t xml:space="preserve">. </w:t>
      </w:r>
      <w:r w:rsidR="0083674E">
        <w:t xml:space="preserve">À chaque fois qu’un golfeur complète un trou, on lui ajoute une rangée dans la table </w:t>
      </w:r>
      <w:proofErr w:type="spellStart"/>
      <w:r w:rsidR="0083674E">
        <w:t>ScoreTrou</w:t>
      </w:r>
      <w:proofErr w:type="spellEnd"/>
      <w:r w:rsidR="0083674E">
        <w:t>.</w:t>
      </w:r>
      <w:r w:rsidR="00855923">
        <w:t xml:space="preserve"> Si vous ne savez pas comment fonctionnent les scores au golf :</w:t>
      </w:r>
    </w:p>
    <w:p w14:paraId="78A3C988" w14:textId="326730F8" w:rsidR="00855923" w:rsidRDefault="005C0553" w:rsidP="00855923">
      <w:pPr>
        <w:pStyle w:val="Paragraphedeliste"/>
        <w:numPr>
          <w:ilvl w:val="1"/>
          <w:numId w:val="27"/>
        </w:numPr>
        <w:spacing w:after="0" w:line="240" w:lineRule="auto"/>
      </w:pPr>
      <w:r w:rsidRPr="00585816">
        <w:rPr>
          <w:b/>
          <w:bCs/>
          <w:color w:val="7383D1"/>
        </w:rPr>
        <w:t>Score</w:t>
      </w:r>
      <w:r>
        <w:t xml:space="preserve"> : </w:t>
      </w:r>
      <w:r w:rsidR="00B64A71">
        <w:t xml:space="preserve">Pour chaque trou, le but est de réussir en un certain nombre de coups. (Ex : 3 coups) Si un joueur réussit en 2 coups, son score sera </w:t>
      </w:r>
      <w:r w:rsidR="00B64A71" w:rsidRPr="00394CA7">
        <w:rPr>
          <w:b/>
          <w:bCs/>
          <w:color w:val="00B050"/>
        </w:rPr>
        <w:t>-1</w:t>
      </w:r>
      <w:r w:rsidR="00B64A71">
        <w:t xml:space="preserve">. Si un joueur réussit en 5 coups, son score sera </w:t>
      </w:r>
      <w:r w:rsidR="00B64A71" w:rsidRPr="00394CA7">
        <w:rPr>
          <w:b/>
          <w:bCs/>
          <w:color w:val="FF0000"/>
        </w:rPr>
        <w:t>+2</w:t>
      </w:r>
      <w:r w:rsidR="00B64A71">
        <w:t>.</w:t>
      </w:r>
      <w:r w:rsidR="00C211C5">
        <w:t xml:space="preserve"> (Donc les scores négatifs sont bons</w:t>
      </w:r>
      <w:r w:rsidR="00BA31E5">
        <w:t xml:space="preserve"> et les scores positifs sont mauvais</w:t>
      </w:r>
      <w:r w:rsidR="00C211C5">
        <w:t xml:space="preserve"> !)</w:t>
      </w:r>
    </w:p>
    <w:p w14:paraId="109DD345" w14:textId="6F1217C4" w:rsidR="000976BB" w:rsidRPr="00585816" w:rsidRDefault="00585816" w:rsidP="0081429D">
      <w:pPr>
        <w:pStyle w:val="Paragraphedeliste"/>
        <w:numPr>
          <w:ilvl w:val="1"/>
          <w:numId w:val="27"/>
        </w:numPr>
        <w:spacing w:after="0" w:line="240" w:lineRule="auto"/>
      </w:pPr>
      <w:r>
        <w:rPr>
          <w:b/>
          <w:bCs/>
          <w:color w:val="7383D1"/>
        </w:rPr>
        <w:t>Terme</w:t>
      </w:r>
      <w:r w:rsidRPr="00585816">
        <w:t> :</w:t>
      </w:r>
      <w:r>
        <w:t xml:space="preserve"> Les scores sont associés à des noms au golf</w:t>
      </w:r>
      <w:r w:rsidR="00E01B40">
        <w:t> : 0 = Par, -1 = Birdie, -2 = Eagle, +1 = Bogey, +2 = Double bogey, etc.</w:t>
      </w:r>
    </w:p>
    <w:p w14:paraId="3499E17E" w14:textId="186A633D" w:rsidR="00D85726" w:rsidRDefault="00121107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 projet est déjà « complet », </w:t>
      </w:r>
      <w:r w:rsidR="00A4635F">
        <w:t>on va surtout créer quelques tests</w:t>
      </w:r>
      <w:r w:rsidR="0051252E">
        <w:t xml:space="preserve"> (5)</w:t>
      </w:r>
      <w:r w:rsidR="00A4635F">
        <w:t xml:space="preserve"> pour se </w:t>
      </w:r>
      <w:r w:rsidR="00DB6681">
        <w:t>familiariser</w:t>
      </w:r>
      <w:r w:rsidR="00A4635F">
        <w:t xml:space="preserve"> avec </w:t>
      </w:r>
      <w:proofErr w:type="spellStart"/>
      <w:r w:rsidR="00A4635F" w:rsidRPr="00B63488">
        <w:rPr>
          <w:b/>
          <w:bCs/>
          <w:color w:val="7383D1"/>
        </w:rPr>
        <w:t>xUnit</w:t>
      </w:r>
      <w:proofErr w:type="spellEnd"/>
      <w:r w:rsidR="002830F3" w:rsidRPr="00B63488">
        <w:rPr>
          <w:b/>
          <w:bCs/>
          <w:color w:val="7383D1"/>
        </w:rPr>
        <w:t xml:space="preserve"> Test</w:t>
      </w:r>
      <w:r w:rsidR="002830F3">
        <w:t>.</w:t>
      </w:r>
    </w:p>
    <w:p w14:paraId="42919D08" w14:textId="6E1BF145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4E84C726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proofErr w:type="spellStart"/>
      <w:r w:rsidR="00FE10FC">
        <w:rPr>
          <w:b/>
          <w:bCs/>
          <w:color w:val="7383D1"/>
          <w:sz w:val="28"/>
          <w:szCs w:val="28"/>
        </w:rPr>
        <w:t>Mystery</w:t>
      </w:r>
      <w:proofErr w:type="spellEnd"/>
      <w:r w:rsidR="00FE10FC">
        <w:rPr>
          <w:b/>
          <w:bCs/>
          <w:color w:val="7383D1"/>
          <w:sz w:val="28"/>
          <w:szCs w:val="28"/>
        </w:rPr>
        <w:t xml:space="preserve"> Box SQL</w:t>
      </w:r>
      <w:r w:rsidR="003A58A7">
        <w:rPr>
          <w:b/>
          <w:bCs/>
          <w:color w:val="7383D1"/>
          <w:sz w:val="28"/>
          <w:szCs w:val="28"/>
        </w:rPr>
        <w:t xml:space="preserve"> </w:t>
      </w:r>
      <w:r w:rsidR="00FE10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510FE04A" w:rsidR="00E6672E" w:rsidRDefault="00E6672E" w:rsidP="00E6672E">
      <w:pPr>
        <w:spacing w:after="0" w:line="240" w:lineRule="auto"/>
      </w:pPr>
    </w:p>
    <w:p w14:paraId="09365792" w14:textId="54EB6C3C" w:rsidR="00BE73FF" w:rsidRPr="00BE73FF" w:rsidRDefault="00BE73FF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>Ouvrez la solution dans Visual Studio.</w:t>
      </w:r>
    </w:p>
    <w:p w14:paraId="4D8F5D6F" w14:textId="156A6A10" w:rsidR="00E6672E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la base de données du labo avec la commande : </w:t>
      </w:r>
      <w:r w:rsidRPr="00C9554B">
        <w:rPr>
          <w:rFonts w:ascii="Courier New" w:hAnsi="Courier New" w:cs="Courier New"/>
          <w:b/>
          <w:bCs/>
          <w:sz w:val="18"/>
          <w:szCs w:val="18"/>
        </w:rPr>
        <w:t>CREATE DATABASE Labo13</w:t>
      </w:r>
    </w:p>
    <w:p w14:paraId="02425424" w14:textId="08716D3C" w:rsidR="00555844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 w:rsidRPr="001B569A">
        <w:t>Exécutez</w:t>
      </w:r>
      <w:r>
        <w:t xml:space="preserve"> les migrations avec </w:t>
      </w:r>
      <w:proofErr w:type="spellStart"/>
      <w:r>
        <w:t>Evolve</w:t>
      </w:r>
      <w:proofErr w:type="spellEnd"/>
      <w:r>
        <w:t xml:space="preserve"> : </w:t>
      </w:r>
      <w:r w:rsidR="00697E5F">
        <w:t xml:space="preserve">(La solution n’est pas dans le même dossier que le projet, donc commencez par faire </w:t>
      </w:r>
      <w:proofErr w:type="gramStart"/>
      <w:r w:rsidR="00697E5F" w:rsidRPr="00697E5F">
        <w:rPr>
          <w:rFonts w:ascii="Courier New" w:hAnsi="Courier New" w:cs="Courier New"/>
          <w:b/>
          <w:bCs/>
          <w:sz w:val="18"/>
          <w:szCs w:val="18"/>
        </w:rPr>
        <w:t>cd .</w:t>
      </w:r>
      <w:proofErr w:type="gramEnd"/>
      <w:r w:rsidR="00697E5F" w:rsidRPr="00697E5F">
        <w:rPr>
          <w:rFonts w:ascii="Courier New" w:hAnsi="Courier New" w:cs="Courier New"/>
          <w:b/>
          <w:bCs/>
          <w:sz w:val="18"/>
          <w:szCs w:val="18"/>
        </w:rPr>
        <w:t>\Labo13\</w:t>
      </w:r>
      <w:r w:rsidR="00697E5F">
        <w:t>)</w:t>
      </w:r>
    </w:p>
    <w:p w14:paraId="34999884" w14:textId="6BEF3A73" w:rsidR="003416A1" w:rsidRDefault="003416A1" w:rsidP="003416A1">
      <w:pPr>
        <w:spacing w:after="0" w:line="240" w:lineRule="auto"/>
        <w:rPr>
          <w:rFonts w:ascii="Courier New" w:hAnsi="Courier New" w:cs="Courier New"/>
          <w:b/>
          <w:bCs/>
          <w:sz w:val="18"/>
          <w:szCs w:val="18"/>
        </w:rPr>
      </w:pPr>
    </w:p>
    <w:p w14:paraId="78A83F64" w14:textId="7438DB58" w:rsidR="001B569A" w:rsidRPr="00DB6681" w:rsidRDefault="00555844" w:rsidP="003416A1">
      <w:pPr>
        <w:spacing w:after="0" w:line="240" w:lineRule="auto"/>
        <w:rPr>
          <w:lang w:val="en-CA"/>
        </w:rPr>
      </w:pPr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 xml:space="preserve">evolve migrate </w:t>
      </w:r>
      <w:proofErr w:type="spellStart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>sqlserver</w:t>
      </w:r>
      <w:proofErr w:type="spellEnd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 xml:space="preserve"> -c "Data Source=.\</w:t>
      </w:r>
      <w:proofErr w:type="spellStart"/>
      <w:proofErr w:type="gramStart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>SQLEXPRESS;Initial</w:t>
      </w:r>
      <w:proofErr w:type="spellEnd"/>
      <w:proofErr w:type="gramEnd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 xml:space="preserve"> Catalog=Labo13;Integrated Security=</w:t>
      </w:r>
      <w:proofErr w:type="spellStart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>True;Persist</w:t>
      </w:r>
      <w:proofErr w:type="spellEnd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 xml:space="preserve"> Security Info=False;Pooling=False;MultipleActiveResultSets=False;Encrypt=False;TrustServerCertificate=False" -s Golf --target-version 1.1</w:t>
      </w:r>
    </w:p>
    <w:p w14:paraId="66494319" w14:textId="472358F4" w:rsidR="003416A1" w:rsidRPr="00DB6681" w:rsidRDefault="003416A1" w:rsidP="003416A1">
      <w:pPr>
        <w:spacing w:after="0" w:line="240" w:lineRule="auto"/>
        <w:rPr>
          <w:lang w:val="en-CA"/>
        </w:rPr>
      </w:pPr>
    </w:p>
    <w:p w14:paraId="19B962AC" w14:textId="0E3B8D88" w:rsidR="001C7CCE" w:rsidRDefault="00E23F2B" w:rsidP="001C7CCE">
      <w:pPr>
        <w:pStyle w:val="Paragraphedeliste"/>
        <w:numPr>
          <w:ilvl w:val="0"/>
          <w:numId w:val="35"/>
        </w:numPr>
        <w:spacing w:after="0" w:line="240" w:lineRule="auto"/>
      </w:pPr>
      <w:r>
        <w:rPr>
          <w:b/>
          <w:bCs/>
          <w:color w:val="7383D1"/>
        </w:rPr>
        <w:t>5-6</w:t>
      </w:r>
      <w:r w:rsidR="00E74C7F" w:rsidRPr="008D7C45">
        <w:rPr>
          <w:color w:val="4C7AE0"/>
        </w:rPr>
        <w:t xml:space="preserve"> </w:t>
      </w:r>
      <w:r w:rsidR="00E74C7F" w:rsidRPr="003F076A">
        <w:rPr>
          <w:noProof/>
        </w:rPr>
        <w:drawing>
          <wp:inline distT="0" distB="0" distL="0" distR="0" wp14:anchorId="2B1A4F26" wp14:editId="2B5B28C4">
            <wp:extent cx="90488" cy="114300"/>
            <wp:effectExtent l="0" t="0" r="508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4C7F">
        <w:rPr>
          <w:color w:val="4C7AE0"/>
        </w:rPr>
        <w:t xml:space="preserve"> </w:t>
      </w:r>
      <w:r w:rsidR="00304178" w:rsidRPr="00304178">
        <w:rPr>
          <w:noProof/>
        </w:rPr>
        <w:drawing>
          <wp:anchor distT="0" distB="0" distL="114300" distR="114300" simplePos="0" relativeHeight="251661312" behindDoc="0" locked="0" layoutInCell="1" allowOverlap="1" wp14:anchorId="56059605" wp14:editId="7FA2674E">
            <wp:simplePos x="0" y="0"/>
            <wp:positionH relativeFrom="margin">
              <wp:align>right</wp:align>
            </wp:positionH>
            <wp:positionV relativeFrom="paragraph">
              <wp:posOffset>7874</wp:posOffset>
            </wp:positionV>
            <wp:extent cx="3247390" cy="1308735"/>
            <wp:effectExtent l="19050" t="19050" r="10160" b="24765"/>
            <wp:wrapSquare wrapText="bothSides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7390" cy="1308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7CCE">
        <w:t xml:space="preserve">Dans la même solution, créez un nouveau projet </w:t>
      </w:r>
      <w:proofErr w:type="spellStart"/>
      <w:r w:rsidR="001C7CCE" w:rsidRPr="00A42864">
        <w:rPr>
          <w:b/>
          <w:bCs/>
          <w:color w:val="7383D1"/>
        </w:rPr>
        <w:t>xUnit</w:t>
      </w:r>
      <w:proofErr w:type="spellEnd"/>
      <w:r w:rsidR="001C7CCE" w:rsidRPr="00A42864">
        <w:rPr>
          <w:b/>
          <w:bCs/>
          <w:color w:val="7383D1"/>
        </w:rPr>
        <w:t xml:space="preserve"> Test</w:t>
      </w:r>
      <w:r w:rsidR="001C7CCE">
        <w:t xml:space="preserve">. </w:t>
      </w:r>
    </w:p>
    <w:p w14:paraId="5FD80A32" w14:textId="77777777" w:rsidR="001C7CCE" w:rsidRDefault="001C7CCE" w:rsidP="003416A1">
      <w:pPr>
        <w:spacing w:after="0" w:line="240" w:lineRule="auto"/>
      </w:pPr>
    </w:p>
    <w:p w14:paraId="1D647D93" w14:textId="77777777" w:rsidR="000765D0" w:rsidRDefault="000765D0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65F84E49" w14:textId="26581D30" w:rsidR="0026265C" w:rsidRPr="0026265C" w:rsidRDefault="0026265C" w:rsidP="003416A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F75300"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 w:rsidR="00F75300">
        <w:rPr>
          <w:b/>
          <w:bCs/>
          <w:color w:val="7383D1"/>
          <w:sz w:val="28"/>
          <w:szCs w:val="28"/>
        </w:rPr>
        <w:t xml:space="preserve"> unitaires </w:t>
      </w:r>
      <w:r w:rsidR="00F75300" w:rsidRPr="00F75300">
        <w:rPr>
          <w:b/>
          <w:bCs/>
        </w:rPr>
        <w:t>1️⃣</w:t>
      </w:r>
      <w:r w:rsidR="00F75300" w:rsidRPr="00F7530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FDE68BC" w14:textId="77777777" w:rsidR="0026265C" w:rsidRPr="003416A1" w:rsidRDefault="0026265C" w:rsidP="003416A1">
      <w:pPr>
        <w:spacing w:after="0" w:line="240" w:lineRule="auto"/>
      </w:pPr>
    </w:p>
    <w:p w14:paraId="55A10803" w14:textId="2490580C" w:rsidR="00052A6D" w:rsidRDefault="00052A6D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une classe </w:t>
      </w:r>
      <w:proofErr w:type="spellStart"/>
      <w:r w:rsidRPr="009B6E02">
        <w:rPr>
          <w:b/>
          <w:bCs/>
        </w:rPr>
        <w:t>GolfController_TestsUnitaires</w:t>
      </w:r>
      <w:proofErr w:type="spellEnd"/>
      <w:r>
        <w:t xml:space="preserve"> dans le projet</w:t>
      </w:r>
      <w:r w:rsidR="004D4994">
        <w:t xml:space="preserve"> </w:t>
      </w:r>
      <w:proofErr w:type="spellStart"/>
      <w:r w:rsidR="004D4994">
        <w:t>xUnit</w:t>
      </w:r>
      <w:proofErr w:type="spellEnd"/>
      <w:r w:rsidR="004D4994">
        <w:t>.</w:t>
      </w:r>
      <w:r w:rsidR="00D90346">
        <w:t xml:space="preserve"> Il n’y a rien à injecter dans cette classe et pas besoin de constructeur.</w:t>
      </w:r>
    </w:p>
    <w:p w14:paraId="508E96DB" w14:textId="77777777" w:rsidR="00B13D2D" w:rsidRDefault="00B13D2D" w:rsidP="00B13D2D">
      <w:pPr>
        <w:spacing w:after="0" w:line="240" w:lineRule="auto"/>
      </w:pPr>
    </w:p>
    <w:p w14:paraId="5DE16574" w14:textId="5F9CD141" w:rsidR="00D543CC" w:rsidRDefault="00B81B3C" w:rsidP="00AC1A31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</w:t>
      </w:r>
      <w:r w:rsidR="006F3243">
        <w:rPr>
          <w:b/>
          <w:bCs/>
          <w:color w:val="7383D1"/>
        </w:rPr>
        <w:t>9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499BA90" wp14:editId="1896DAC4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D50BE">
        <w:t>Test #1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D50BE">
        <w:t> :</w:t>
      </w:r>
      <w:r w:rsidR="00D543CC">
        <w:t xml:space="preserve"> Testez l’action </w:t>
      </w:r>
      <w:proofErr w:type="spellStart"/>
      <w:r w:rsidR="00D543CC" w:rsidRPr="00F5073B">
        <w:rPr>
          <w:b/>
          <w:bCs/>
        </w:rPr>
        <w:t>ScoresTrou</w:t>
      </w:r>
      <w:proofErr w:type="spellEnd"/>
      <w:r w:rsidR="00D543CC">
        <w:t>.</w:t>
      </w:r>
      <w:r w:rsidR="009D5B58">
        <w:t xml:space="preserve"> On veut s’assurer que si jamais la vue est modifiée, l’action continue</w:t>
      </w:r>
      <w:r w:rsidR="00630918">
        <w:t>ra</w:t>
      </w:r>
      <w:r w:rsidR="009D5B58">
        <w:t xml:space="preserve"> de fonctionner.</w:t>
      </w:r>
    </w:p>
    <w:p w14:paraId="6A872AA9" w14:textId="7BD787E6" w:rsidR="005C6CBB" w:rsidRDefault="005C6CBB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>Une vue est-elle bel et bien retournée ?</w:t>
      </w:r>
    </w:p>
    <w:p w14:paraId="3F214F25" w14:textId="7D7FB9FA" w:rsidR="005352B8" w:rsidRDefault="00EA37AE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Le Model envoyé à la vue </w:t>
      </w:r>
      <w:proofErr w:type="spellStart"/>
      <w:r>
        <w:t>Razor</w:t>
      </w:r>
      <w:proofErr w:type="spellEnd"/>
      <w:r>
        <w:t xml:space="preserve"> est-il bel et bien une liste de </w:t>
      </w:r>
      <w:proofErr w:type="spellStart"/>
      <w:r>
        <w:t>ScoreTrou</w:t>
      </w:r>
      <w:proofErr w:type="spellEnd"/>
      <w:r>
        <w:t xml:space="preserve"> ?</w:t>
      </w:r>
      <w:r w:rsidR="00572537">
        <w:t xml:space="preserve"> </w:t>
      </w:r>
    </w:p>
    <w:p w14:paraId="280EA7C1" w14:textId="15BC95B6" w:rsidR="00563398" w:rsidRDefault="001B19F2" w:rsidP="00563398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</w:t>
      </w:r>
      <w:r w:rsidR="006F3243">
        <w:rPr>
          <w:b/>
          <w:bCs/>
          <w:color w:val="7383D1"/>
        </w:rPr>
        <w:t>9</w:t>
      </w:r>
      <w:r w:rsidRPr="00D14F6D">
        <w:rPr>
          <w:color w:val="4C7AE0"/>
        </w:rPr>
        <w:t xml:space="preserve"> </w:t>
      </w:r>
      <w:r w:rsidR="00B81B3C" w:rsidRPr="003F076A">
        <w:rPr>
          <w:noProof/>
        </w:rPr>
        <w:drawing>
          <wp:inline distT="0" distB="0" distL="0" distR="0" wp14:anchorId="0C590F0F" wp14:editId="4FA35F55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1B3C" w:rsidRPr="00D14F6D">
        <w:rPr>
          <w:color w:val="4C7AE0"/>
        </w:rPr>
        <w:t xml:space="preserve"> </w:t>
      </w:r>
      <w:r w:rsidR="00563398">
        <w:t>Test #2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563398">
        <w:t xml:space="preserve"> : </w:t>
      </w:r>
      <w:r w:rsidR="006C234E">
        <w:t xml:space="preserve">Testez l’action </w:t>
      </w:r>
      <w:proofErr w:type="spellStart"/>
      <w:r w:rsidR="006C234E" w:rsidRPr="00A711A9">
        <w:rPr>
          <w:b/>
          <w:bCs/>
        </w:rPr>
        <w:t>DeleteScoreTrou</w:t>
      </w:r>
      <w:proofErr w:type="spellEnd"/>
      <w:r w:rsidR="006C234E">
        <w:t xml:space="preserve">. Le but est de tester le scénario où on lui envoie un id invalide. (Ex : </w:t>
      </w:r>
      <w:r w:rsidR="00304590">
        <w:t>500</w:t>
      </w:r>
      <w:r w:rsidR="00A21994">
        <w:t>pu</w:t>
      </w:r>
      <w:r w:rsidR="006C234E">
        <w:t>)</w:t>
      </w:r>
    </w:p>
    <w:p w14:paraId="0203A3CB" w14:textId="10A7551B" w:rsidR="008717FA" w:rsidRDefault="00C306B2" w:rsidP="008717FA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Est-ce qu’il y a bel et bien une redirection vers l’action </w:t>
      </w:r>
      <w:proofErr w:type="spellStart"/>
      <w:r>
        <w:t>ScoresTrou</w:t>
      </w:r>
      <w:proofErr w:type="spellEnd"/>
      <w:r>
        <w:t xml:space="preserve"> ?</w:t>
      </w:r>
    </w:p>
    <w:p w14:paraId="030639BF" w14:textId="77777777" w:rsidR="00AC1A31" w:rsidRDefault="00AC1A31" w:rsidP="00AC1A31">
      <w:pPr>
        <w:spacing w:after="0" w:line="240" w:lineRule="auto"/>
      </w:pPr>
    </w:p>
    <w:p w14:paraId="0A160BAD" w14:textId="0F89D040" w:rsidR="005352B8" w:rsidRPr="0026265C" w:rsidRDefault="005352B8" w:rsidP="005352B8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5079B3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>
        <w:rPr>
          <w:b/>
          <w:bCs/>
          <w:color w:val="7383D1"/>
          <w:sz w:val="28"/>
          <w:szCs w:val="28"/>
        </w:rPr>
        <w:t xml:space="preserve"> </w:t>
      </w:r>
      <w:r w:rsidR="00D3181D">
        <w:rPr>
          <w:b/>
          <w:bCs/>
          <w:color w:val="7383D1"/>
          <w:sz w:val="28"/>
          <w:szCs w:val="28"/>
        </w:rPr>
        <w:t xml:space="preserve">d’intégration </w: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BF"/>
          </mc:Choice>
          <mc:Fallback>
            <w:t>💿</w:t>
          </mc:Fallback>
        </mc:AlternateConten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0ACAAE76" w14:textId="77777777" w:rsidR="005352B8" w:rsidRPr="003416A1" w:rsidRDefault="005352B8" w:rsidP="005352B8">
      <w:pPr>
        <w:spacing w:after="0" w:line="240" w:lineRule="auto"/>
      </w:pPr>
    </w:p>
    <w:p w14:paraId="46FA442B" w14:textId="48DC71BA" w:rsidR="005352B8" w:rsidRDefault="00D60639" w:rsidP="00D14F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2</w:t>
      </w:r>
      <w:r w:rsidR="00D14F6D">
        <w:rPr>
          <w:b/>
          <w:bCs/>
          <w:color w:val="7383D1"/>
        </w:rPr>
        <w:t>-</w:t>
      </w:r>
      <w:r>
        <w:rPr>
          <w:b/>
          <w:bCs/>
          <w:color w:val="7383D1"/>
        </w:rPr>
        <w:t>33</w:t>
      </w:r>
      <w:r w:rsidR="005352B8" w:rsidRPr="00D14F6D">
        <w:rPr>
          <w:color w:val="4C7AE0"/>
        </w:rPr>
        <w:t xml:space="preserve"> </w:t>
      </w:r>
      <w:r w:rsidR="005352B8" w:rsidRPr="003F076A">
        <w:rPr>
          <w:noProof/>
        </w:rPr>
        <w:drawing>
          <wp:inline distT="0" distB="0" distL="0" distR="0" wp14:anchorId="680879F4" wp14:editId="283B792F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52B8" w:rsidRPr="00D14F6D">
        <w:rPr>
          <w:color w:val="4C7AE0"/>
        </w:rPr>
        <w:t xml:space="preserve"> </w:t>
      </w:r>
      <w:r w:rsidR="005352B8" w:rsidRPr="009634EA">
        <w:t>Com</w:t>
      </w:r>
      <w:r w:rsidR="00EA2C78">
        <w:t xml:space="preserve">mencez par préparer une classe qui permettra de rendre le </w:t>
      </w:r>
      <w:proofErr w:type="spellStart"/>
      <w:r w:rsidR="00EA2C78" w:rsidRPr="00477FF5">
        <w:rPr>
          <w:b/>
          <w:bCs/>
        </w:rPr>
        <w:t>DbContext</w:t>
      </w:r>
      <w:proofErr w:type="spellEnd"/>
      <w:r w:rsidR="00EA2C78">
        <w:t xml:space="preserve"> accessible </w:t>
      </w:r>
      <w:r w:rsidR="00477FF5">
        <w:t>aux</w:t>
      </w:r>
      <w:r w:rsidR="00EA2C78">
        <w:t xml:space="preserve"> classes de test.</w:t>
      </w:r>
    </w:p>
    <w:p w14:paraId="4413A713" w14:textId="1AEB35B5" w:rsidR="007253E0" w:rsidRDefault="007253E0" w:rsidP="007253E0">
      <w:pPr>
        <w:pStyle w:val="Paragraphedeliste"/>
        <w:numPr>
          <w:ilvl w:val="1"/>
          <w:numId w:val="29"/>
        </w:numPr>
        <w:spacing w:after="0" w:line="240" w:lineRule="auto"/>
      </w:pPr>
      <w:r w:rsidRPr="007253E0">
        <w:t>Pou</w:t>
      </w:r>
      <w:r>
        <w:t>r ce labo, vous pouvez utiliser la BD Labo13, pas besoin de faire une BD de test.</w:t>
      </w:r>
    </w:p>
    <w:p w14:paraId="4C78240A" w14:textId="77777777" w:rsidR="00B47957" w:rsidRDefault="00B47957" w:rsidP="00B47957">
      <w:pPr>
        <w:spacing w:after="0" w:line="240" w:lineRule="auto"/>
      </w:pPr>
    </w:p>
    <w:p w14:paraId="5AAFC596" w14:textId="42D4FB8B" w:rsidR="00052A6D" w:rsidRDefault="00127D7A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2-33</w:t>
      </w:r>
      <w:r w:rsidR="001227B5" w:rsidRPr="00D14F6D">
        <w:rPr>
          <w:color w:val="4C7AE0"/>
        </w:rPr>
        <w:t xml:space="preserve"> </w:t>
      </w:r>
      <w:r w:rsidR="001227B5" w:rsidRPr="003F076A">
        <w:rPr>
          <w:noProof/>
        </w:rPr>
        <w:drawing>
          <wp:inline distT="0" distB="0" distL="0" distR="0" wp14:anchorId="49E3D0E0" wp14:editId="43D0EF8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27B5" w:rsidRPr="00D14F6D">
        <w:rPr>
          <w:color w:val="4C7AE0"/>
        </w:rPr>
        <w:t xml:space="preserve"> </w:t>
      </w:r>
      <w:r w:rsidR="00052A6D">
        <w:t xml:space="preserve">Créez une classe </w:t>
      </w:r>
      <w:proofErr w:type="spellStart"/>
      <w:r w:rsidR="00052A6D" w:rsidRPr="00725D3F">
        <w:rPr>
          <w:b/>
          <w:bCs/>
        </w:rPr>
        <w:t>GolfController_TestsIntegration</w:t>
      </w:r>
      <w:proofErr w:type="spellEnd"/>
      <w:r w:rsidR="005B5909">
        <w:t xml:space="preserve"> dans le projet </w:t>
      </w:r>
      <w:proofErr w:type="spellStart"/>
      <w:r w:rsidR="005B5909">
        <w:t>xUnit</w:t>
      </w:r>
      <w:proofErr w:type="spellEnd"/>
      <w:r w:rsidR="005B5909">
        <w:t xml:space="preserve">. Il faudra injecter la classe que vous venez de créer pour avoir accès au </w:t>
      </w:r>
      <w:proofErr w:type="spellStart"/>
      <w:r w:rsidR="005B5909" w:rsidRPr="00B935AE">
        <w:rPr>
          <w:b/>
          <w:bCs/>
        </w:rPr>
        <w:t>DbContext</w:t>
      </w:r>
      <w:proofErr w:type="spellEnd"/>
      <w:r w:rsidR="005B5909">
        <w:t>.</w:t>
      </w:r>
    </w:p>
    <w:p w14:paraId="7279A4EF" w14:textId="77777777" w:rsidR="00B47957" w:rsidRDefault="00B47957" w:rsidP="00B47957">
      <w:pPr>
        <w:spacing w:after="0" w:line="240" w:lineRule="auto"/>
      </w:pPr>
    </w:p>
    <w:p w14:paraId="195CBFAE" w14:textId="28C166C6" w:rsidR="00096976" w:rsidRDefault="00F45112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</w:t>
      </w:r>
      <w:r w:rsidR="007F0AF7">
        <w:rPr>
          <w:b/>
          <w:bCs/>
          <w:color w:val="7383D1"/>
        </w:rPr>
        <w:t>4</w:t>
      </w:r>
      <w:r w:rsidR="003A23D5">
        <w:rPr>
          <w:b/>
          <w:bCs/>
          <w:color w:val="7383D1"/>
        </w:rPr>
        <w:t>-3</w:t>
      </w:r>
      <w:r w:rsidR="007F0AF7">
        <w:rPr>
          <w:b/>
          <w:bCs/>
          <w:color w:val="7383D1"/>
        </w:rPr>
        <w:t>5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18284594" wp14:editId="5C01F05E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8D699C">
        <w:t>Test #1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8D699C">
        <w:t xml:space="preserve"> : </w:t>
      </w:r>
      <w:r w:rsidR="000F5AB5">
        <w:t xml:space="preserve">Testez l’action </w:t>
      </w:r>
      <w:r w:rsidR="000F5AB5" w:rsidRPr="004D2CEA">
        <w:rPr>
          <w:b/>
          <w:bCs/>
        </w:rPr>
        <w:t>Index</w:t>
      </w:r>
      <w:r w:rsidR="000F5AB5">
        <w:t xml:space="preserve">. </w:t>
      </w:r>
      <w:r w:rsidR="00DB3E18">
        <w:t xml:space="preserve">On veut être sûr que la vue SQL qu’elle utilise reste toujours </w:t>
      </w:r>
      <w:r w:rsidR="000B6F90">
        <w:t>fonctionnelle</w:t>
      </w:r>
      <w:r w:rsidR="001E4B41">
        <w:t xml:space="preserve"> au fil de l’évolution de la BD</w:t>
      </w:r>
      <w:r w:rsidR="000B6F90">
        <w:t>.</w:t>
      </w:r>
    </w:p>
    <w:p w14:paraId="30C2519B" w14:textId="5D9102B0" w:rsidR="00AF2A10" w:rsidRDefault="00A72F4A" w:rsidP="00853917">
      <w:pPr>
        <w:pStyle w:val="Paragraphedeliste"/>
        <w:numPr>
          <w:ilvl w:val="1"/>
          <w:numId w:val="29"/>
        </w:numPr>
        <w:spacing w:after="0" w:line="240" w:lineRule="auto"/>
      </w:pPr>
      <w:r>
        <w:t>Le Model envoyé à la vue est-il bel et bien une List&lt;</w:t>
      </w:r>
      <w:proofErr w:type="spellStart"/>
      <w:r>
        <w:t>VwDetailsScoreGolfeur</w:t>
      </w:r>
      <w:proofErr w:type="spellEnd"/>
      <w:r>
        <w:t>&gt; ?</w:t>
      </w:r>
    </w:p>
    <w:p w14:paraId="1F21071C" w14:textId="77777777" w:rsidR="00696A96" w:rsidRDefault="00696A96" w:rsidP="00696A96">
      <w:pPr>
        <w:spacing w:after="0" w:line="240" w:lineRule="auto"/>
      </w:pPr>
    </w:p>
    <w:p w14:paraId="229437E8" w14:textId="285D0F73" w:rsidR="00FB1377" w:rsidRDefault="00250EFF" w:rsidP="00FB1377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</w:t>
      </w:r>
      <w:r w:rsidR="00ED053E">
        <w:rPr>
          <w:b/>
          <w:bCs/>
          <w:color w:val="7383D1"/>
        </w:rPr>
        <w:t>6</w:t>
      </w:r>
      <w:r>
        <w:rPr>
          <w:b/>
          <w:bCs/>
          <w:color w:val="7383D1"/>
        </w:rPr>
        <w:t>-3</w:t>
      </w:r>
      <w:r w:rsidR="00ED053E">
        <w:rPr>
          <w:b/>
          <w:bCs/>
          <w:color w:val="7383D1"/>
        </w:rPr>
        <w:t>7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72C4BAA" wp14:editId="595F8AF4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B1377">
        <w:t>Test #2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B1377">
        <w:t xml:space="preserve"> : </w:t>
      </w:r>
      <w:r w:rsidR="00331837">
        <w:t xml:space="preserve">Testez l’action </w:t>
      </w:r>
      <w:proofErr w:type="spellStart"/>
      <w:r w:rsidR="00331837" w:rsidRPr="005F7525">
        <w:rPr>
          <w:b/>
          <w:bCs/>
        </w:rPr>
        <w:t>DeleteScoreTrou</w:t>
      </w:r>
      <w:proofErr w:type="spellEnd"/>
      <w:r w:rsidR="00331837">
        <w:t xml:space="preserve">. </w:t>
      </w:r>
      <w:r w:rsidR="00A517F3">
        <w:t xml:space="preserve">Si jamais on fait des changements sur la table </w:t>
      </w:r>
      <w:proofErr w:type="spellStart"/>
      <w:r w:rsidR="00A517F3">
        <w:t>ScoreTrou</w:t>
      </w:r>
      <w:proofErr w:type="spellEnd"/>
      <w:r w:rsidR="004B52C8">
        <w:t xml:space="preserve"> dans le futur</w:t>
      </w:r>
      <w:r w:rsidR="00A517F3">
        <w:t>, on veut s’assurer que la suppression fonctionne encore.</w:t>
      </w:r>
    </w:p>
    <w:p w14:paraId="2FC236EB" w14:textId="67AF648A" w:rsidR="00D83A19" w:rsidRDefault="00D83A19" w:rsidP="00D83A19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La quantité de </w:t>
      </w:r>
      <w:proofErr w:type="spellStart"/>
      <w:r>
        <w:t>ScoreTrou</w:t>
      </w:r>
      <w:proofErr w:type="spellEnd"/>
      <w:r>
        <w:t xml:space="preserve"> dans la BD a-t-elle bel et bien diminué de 1 ?</w:t>
      </w:r>
    </w:p>
    <w:p w14:paraId="4EB0FDC4" w14:textId="0604C31E" w:rsidR="002C055D" w:rsidRDefault="002C055D" w:rsidP="002C055D">
      <w:pPr>
        <w:spacing w:after="0" w:line="240" w:lineRule="auto"/>
      </w:pPr>
    </w:p>
    <w:p w14:paraId="38FD8C08" w14:textId="3433E375" w:rsidR="008A276F" w:rsidRDefault="00760096" w:rsidP="00C0427F">
      <w:pPr>
        <w:pStyle w:val="Paragraphedeliste"/>
        <w:numPr>
          <w:ilvl w:val="0"/>
          <w:numId w:val="36"/>
        </w:numPr>
        <w:spacing w:after="0" w:line="240" w:lineRule="auto"/>
      </w:pPr>
      <w:r>
        <w:rPr>
          <w:b/>
          <w:bCs/>
          <w:color w:val="7383D1"/>
        </w:rPr>
        <w:t>3</w:t>
      </w:r>
      <w:r w:rsidR="00D127D2">
        <w:rPr>
          <w:b/>
          <w:bCs/>
          <w:color w:val="7383D1"/>
        </w:rPr>
        <w:t>6</w:t>
      </w:r>
      <w:r>
        <w:rPr>
          <w:b/>
          <w:bCs/>
          <w:color w:val="7383D1"/>
        </w:rPr>
        <w:t>-3</w:t>
      </w:r>
      <w:r w:rsidR="00D127D2">
        <w:rPr>
          <w:b/>
          <w:bCs/>
          <w:color w:val="7383D1"/>
        </w:rPr>
        <w:t>7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E23EBF3" wp14:editId="731FB2A0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2C055D">
        <w:t>Test #3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2C055D">
        <w:t xml:space="preserve"> : Testez l’action </w:t>
      </w:r>
      <w:proofErr w:type="spellStart"/>
      <w:r w:rsidR="002C055D" w:rsidRPr="00CB4CFD">
        <w:rPr>
          <w:b/>
          <w:bCs/>
        </w:rPr>
        <w:t>CreateScoreTrou</w:t>
      </w:r>
      <w:proofErr w:type="spellEnd"/>
      <w:r w:rsidR="002C055D">
        <w:t xml:space="preserve">. </w:t>
      </w:r>
      <w:r w:rsidR="0061768C">
        <w:t>On veut être sûr que la procédure stockée et le déclencheur impliqués sont toujours bel et bien fonctionnels lors de cette transaction.</w:t>
      </w:r>
    </w:p>
    <w:p w14:paraId="5234A4AA" w14:textId="5B86D70C" w:rsidR="00942E31" w:rsidRDefault="00942E31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 xml:space="preserve">Le </w:t>
      </w:r>
      <w:proofErr w:type="spellStart"/>
      <w:r w:rsidRPr="000F13DC">
        <w:rPr>
          <w:b/>
          <w:bCs/>
        </w:rPr>
        <w:t>CreerScoreTrouVM</w:t>
      </w:r>
      <w:proofErr w:type="spellEnd"/>
      <w:r>
        <w:t xml:space="preserve"> à fournir à l’action est pour </w:t>
      </w:r>
      <w:r w:rsidRPr="006B1F59">
        <w:rPr>
          <w:b/>
          <w:bCs/>
        </w:rPr>
        <w:t>Tiger Woods</w:t>
      </w:r>
      <w:r>
        <w:t xml:space="preserve">, avec le score </w:t>
      </w:r>
      <w:r w:rsidRPr="006B1F59">
        <w:rPr>
          <w:b/>
          <w:bCs/>
        </w:rPr>
        <w:t>-2</w:t>
      </w:r>
      <w:r>
        <w:t>.</w:t>
      </w:r>
    </w:p>
    <w:p w14:paraId="584FC641" w14:textId="440D6DA8" w:rsidR="00C0427F" w:rsidRDefault="00A10010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 xml:space="preserve">La quantité de </w:t>
      </w:r>
      <w:proofErr w:type="spellStart"/>
      <w:r>
        <w:t>ScoreTrou</w:t>
      </w:r>
      <w:proofErr w:type="spellEnd"/>
      <w:r>
        <w:t xml:space="preserve"> dans la BD a-t-elle bel et bien augmenté de 1 ?</w:t>
      </w:r>
    </w:p>
    <w:p w14:paraId="302F5657" w14:textId="64508244" w:rsidR="00A10010" w:rsidRDefault="00EF270B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>Le nouveau score total de Tiger Woods est-il bel et bien -2?</w:t>
      </w:r>
    </w:p>
    <w:p w14:paraId="7B24ED7A" w14:textId="4E78E2A2" w:rsidR="00C0427F" w:rsidRPr="008D699C" w:rsidRDefault="00027946" w:rsidP="002C055D">
      <w:pPr>
        <w:pStyle w:val="Paragraphedeliste"/>
        <w:numPr>
          <w:ilvl w:val="1"/>
          <w:numId w:val="36"/>
        </w:numPr>
        <w:spacing w:after="0" w:line="240" w:lineRule="auto"/>
      </w:pPr>
      <w:r>
        <w:t>Le nombre de trous de Tiger Woods est-il bel et bien 6 ?</w:t>
      </w:r>
    </w:p>
    <w:p w14:paraId="2E0E2A6C" w14:textId="72D4BA14" w:rsidR="001D3E13" w:rsidRDefault="001D3E13" w:rsidP="001D3E13">
      <w:pPr>
        <w:spacing w:after="0" w:line="240" w:lineRule="auto"/>
      </w:pPr>
    </w:p>
    <w:p w14:paraId="3BF871F6" w14:textId="77777777" w:rsidR="00E81F01" w:rsidRDefault="00E81F01" w:rsidP="00E81F01">
      <w:pPr>
        <w:spacing w:after="0" w:line="240" w:lineRule="auto"/>
        <w:jc w:val="center"/>
      </w:pPr>
      <w:r>
        <w:t>Vous avez complété le dernier labo de la session !</w:t>
      </w:r>
    </w:p>
    <w:p w14:paraId="65F39716" w14:textId="5DA9D817" w:rsidR="001D3E13" w:rsidRPr="007253E0" w:rsidRDefault="00E81F01" w:rsidP="00E81F01">
      <w:pPr>
        <w:spacing w:after="0" w:line="240" w:lineRule="auto"/>
        <w:jc w:val="center"/>
      </w:pPr>
      <w:r>
        <w:t xml:space="preserve">Il ne vous reste plus que le </w:t>
      </w:r>
      <w:r w:rsidR="00DD3DB8" w:rsidRPr="00FE549C">
        <w:rPr>
          <w:b/>
          <w:bCs/>
        </w:rPr>
        <w:t>Wrap-up</w:t>
      </w:r>
      <w:r w:rsidR="00DD3DB8">
        <w:t xml:space="preserve"> et le </w:t>
      </w:r>
      <w:r w:rsidRPr="00235C57">
        <w:rPr>
          <w:b/>
          <w:bCs/>
        </w:rPr>
        <w:t>TP2 Partie 2</w:t>
      </w:r>
      <w:r>
        <w:t xml:space="preserve"> et c’est terminé </w:t>
      </w:r>
      <w:r w:rsidRPr="003962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44B"/>
          </mc:Choice>
          <mc:Fallback>
            <w:t>👋</w:t>
          </mc:Fallback>
        </mc:AlternateContent>
      </w:r>
      <w:r w:rsidR="00235C57" w:rsidRPr="00235C5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64F"/>
          </mc:Choice>
          <mc:Fallback>
            <w:t>🙏</w:t>
          </mc:Fallback>
        </mc:AlternateContent>
      </w:r>
    </w:p>
    <w:sectPr w:rsidR="001D3E13" w:rsidRPr="007253E0" w:rsidSect="001A559D">
      <w:headerReference w:type="default" r:id="rId15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C749CB" w14:textId="77777777" w:rsidR="001A559D" w:rsidRDefault="001A559D" w:rsidP="00E24DD2">
      <w:pPr>
        <w:spacing w:after="0" w:line="240" w:lineRule="auto"/>
      </w:pPr>
      <w:r>
        <w:separator/>
      </w:r>
    </w:p>
  </w:endnote>
  <w:endnote w:type="continuationSeparator" w:id="0">
    <w:p w14:paraId="491D922C" w14:textId="77777777" w:rsidR="001A559D" w:rsidRDefault="001A559D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0AA704" w14:textId="77777777" w:rsidR="001A559D" w:rsidRDefault="001A559D" w:rsidP="00E24DD2">
      <w:pPr>
        <w:spacing w:after="0" w:line="240" w:lineRule="auto"/>
      </w:pPr>
      <w:r>
        <w:separator/>
      </w:r>
    </w:p>
  </w:footnote>
  <w:footnote w:type="continuationSeparator" w:id="0">
    <w:p w14:paraId="3EFA7458" w14:textId="77777777" w:rsidR="001A559D" w:rsidRDefault="001A559D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387438E"/>
    <w:multiLevelType w:val="hybridMultilevel"/>
    <w:tmpl w:val="B268C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7A5418"/>
    <w:multiLevelType w:val="hybridMultilevel"/>
    <w:tmpl w:val="E8F4613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864B6F"/>
    <w:multiLevelType w:val="hybridMultilevel"/>
    <w:tmpl w:val="25F0DD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9"/>
  </w:num>
  <w:num w:numId="3" w16cid:durableId="799803844">
    <w:abstractNumId w:val="19"/>
  </w:num>
  <w:num w:numId="4" w16cid:durableId="425080345">
    <w:abstractNumId w:val="10"/>
  </w:num>
  <w:num w:numId="5" w16cid:durableId="783768993">
    <w:abstractNumId w:val="27"/>
  </w:num>
  <w:num w:numId="6" w16cid:durableId="2061661628">
    <w:abstractNumId w:val="34"/>
  </w:num>
  <w:num w:numId="7" w16cid:durableId="871042705">
    <w:abstractNumId w:val="8"/>
  </w:num>
  <w:num w:numId="8" w16cid:durableId="600642894">
    <w:abstractNumId w:val="18"/>
  </w:num>
  <w:num w:numId="9" w16cid:durableId="1308820874">
    <w:abstractNumId w:val="33"/>
  </w:num>
  <w:num w:numId="10" w16cid:durableId="1088885401">
    <w:abstractNumId w:val="22"/>
  </w:num>
  <w:num w:numId="11" w16cid:durableId="1642225457">
    <w:abstractNumId w:val="6"/>
  </w:num>
  <w:num w:numId="12" w16cid:durableId="330762455">
    <w:abstractNumId w:val="25"/>
  </w:num>
  <w:num w:numId="13" w16cid:durableId="2082755027">
    <w:abstractNumId w:val="12"/>
  </w:num>
  <w:num w:numId="14" w16cid:durableId="1409111676">
    <w:abstractNumId w:val="35"/>
  </w:num>
  <w:num w:numId="15" w16cid:durableId="169298440">
    <w:abstractNumId w:val="26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31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20"/>
  </w:num>
  <w:num w:numId="23" w16cid:durableId="1023246100">
    <w:abstractNumId w:val="28"/>
  </w:num>
  <w:num w:numId="24" w16cid:durableId="726682422">
    <w:abstractNumId w:val="4"/>
  </w:num>
  <w:num w:numId="25" w16cid:durableId="61493933">
    <w:abstractNumId w:val="32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30"/>
  </w:num>
  <w:num w:numId="29" w16cid:durableId="1536192448">
    <w:abstractNumId w:val="24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7"/>
  </w:num>
  <w:num w:numId="34" w16cid:durableId="1934119676">
    <w:abstractNumId w:val="23"/>
  </w:num>
  <w:num w:numId="35" w16cid:durableId="713577055">
    <w:abstractNumId w:val="16"/>
  </w:num>
  <w:num w:numId="36" w16cid:durableId="166573742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27946"/>
    <w:rsid w:val="00027F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29E8"/>
    <w:rsid w:val="00044497"/>
    <w:rsid w:val="000470FF"/>
    <w:rsid w:val="00047530"/>
    <w:rsid w:val="000478C9"/>
    <w:rsid w:val="00047A53"/>
    <w:rsid w:val="00050E42"/>
    <w:rsid w:val="00051C3C"/>
    <w:rsid w:val="00052A6D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414A"/>
    <w:rsid w:val="000765D0"/>
    <w:rsid w:val="00076BAC"/>
    <w:rsid w:val="00076BC0"/>
    <w:rsid w:val="00077584"/>
    <w:rsid w:val="00077DEA"/>
    <w:rsid w:val="00080C8C"/>
    <w:rsid w:val="00081672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96976"/>
    <w:rsid w:val="000976BB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B6F90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3DC"/>
    <w:rsid w:val="000F1FEB"/>
    <w:rsid w:val="000F2649"/>
    <w:rsid w:val="000F5AB5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107"/>
    <w:rsid w:val="00121427"/>
    <w:rsid w:val="00121AD1"/>
    <w:rsid w:val="001227B5"/>
    <w:rsid w:val="00123339"/>
    <w:rsid w:val="0012463F"/>
    <w:rsid w:val="00127D7A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2E1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25A2"/>
    <w:rsid w:val="00175626"/>
    <w:rsid w:val="001756D0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559D"/>
    <w:rsid w:val="001A5621"/>
    <w:rsid w:val="001A6719"/>
    <w:rsid w:val="001A6D06"/>
    <w:rsid w:val="001A6D4E"/>
    <w:rsid w:val="001B060F"/>
    <w:rsid w:val="001B1555"/>
    <w:rsid w:val="001B19F2"/>
    <w:rsid w:val="001B4EB3"/>
    <w:rsid w:val="001B569A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CCE"/>
    <w:rsid w:val="001C7E9D"/>
    <w:rsid w:val="001D04A8"/>
    <w:rsid w:val="001D089E"/>
    <w:rsid w:val="001D1464"/>
    <w:rsid w:val="001D178A"/>
    <w:rsid w:val="001D2305"/>
    <w:rsid w:val="001D3E13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4B41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5F18"/>
    <w:rsid w:val="00226D53"/>
    <w:rsid w:val="002279DF"/>
    <w:rsid w:val="00231072"/>
    <w:rsid w:val="002324D7"/>
    <w:rsid w:val="00232B26"/>
    <w:rsid w:val="00233368"/>
    <w:rsid w:val="0023371C"/>
    <w:rsid w:val="00233E60"/>
    <w:rsid w:val="00235C57"/>
    <w:rsid w:val="00236F75"/>
    <w:rsid w:val="00237F94"/>
    <w:rsid w:val="00242970"/>
    <w:rsid w:val="00244913"/>
    <w:rsid w:val="00244C4C"/>
    <w:rsid w:val="00247DC1"/>
    <w:rsid w:val="00250813"/>
    <w:rsid w:val="00250EFF"/>
    <w:rsid w:val="00251386"/>
    <w:rsid w:val="002524F7"/>
    <w:rsid w:val="00254176"/>
    <w:rsid w:val="002545EF"/>
    <w:rsid w:val="00254EC1"/>
    <w:rsid w:val="002555E6"/>
    <w:rsid w:val="00260535"/>
    <w:rsid w:val="0026265C"/>
    <w:rsid w:val="00265579"/>
    <w:rsid w:val="00267972"/>
    <w:rsid w:val="00270B2B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30F3"/>
    <w:rsid w:val="002840BC"/>
    <w:rsid w:val="00285109"/>
    <w:rsid w:val="002866F2"/>
    <w:rsid w:val="0028765B"/>
    <w:rsid w:val="0028778A"/>
    <w:rsid w:val="0029049E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55D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2B46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178"/>
    <w:rsid w:val="0030456F"/>
    <w:rsid w:val="00304590"/>
    <w:rsid w:val="00305FB2"/>
    <w:rsid w:val="00306922"/>
    <w:rsid w:val="00306EFD"/>
    <w:rsid w:val="00307E46"/>
    <w:rsid w:val="0031077F"/>
    <w:rsid w:val="00314395"/>
    <w:rsid w:val="0031509A"/>
    <w:rsid w:val="00317A69"/>
    <w:rsid w:val="00321BA5"/>
    <w:rsid w:val="0032352B"/>
    <w:rsid w:val="00323C5E"/>
    <w:rsid w:val="003244B2"/>
    <w:rsid w:val="00327146"/>
    <w:rsid w:val="00327AE4"/>
    <w:rsid w:val="003313C2"/>
    <w:rsid w:val="00331837"/>
    <w:rsid w:val="003324BF"/>
    <w:rsid w:val="00333081"/>
    <w:rsid w:val="00333714"/>
    <w:rsid w:val="0033543F"/>
    <w:rsid w:val="003416A1"/>
    <w:rsid w:val="0034449E"/>
    <w:rsid w:val="003444F1"/>
    <w:rsid w:val="003445F6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44AE"/>
    <w:rsid w:val="00394CA7"/>
    <w:rsid w:val="003961D9"/>
    <w:rsid w:val="003962BD"/>
    <w:rsid w:val="00397B56"/>
    <w:rsid w:val="003A1C37"/>
    <w:rsid w:val="003A1E65"/>
    <w:rsid w:val="003A2279"/>
    <w:rsid w:val="003A23D5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3267"/>
    <w:rsid w:val="003C5779"/>
    <w:rsid w:val="003C640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77FF5"/>
    <w:rsid w:val="00481D55"/>
    <w:rsid w:val="00487361"/>
    <w:rsid w:val="00487499"/>
    <w:rsid w:val="0048787E"/>
    <w:rsid w:val="004904A4"/>
    <w:rsid w:val="00492B09"/>
    <w:rsid w:val="00495F9E"/>
    <w:rsid w:val="004A0CDC"/>
    <w:rsid w:val="004A1035"/>
    <w:rsid w:val="004A18FE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52C8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2CEA"/>
    <w:rsid w:val="004D2D90"/>
    <w:rsid w:val="004D3182"/>
    <w:rsid w:val="004D4994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2B25"/>
    <w:rsid w:val="0050408E"/>
    <w:rsid w:val="005052E9"/>
    <w:rsid w:val="00505728"/>
    <w:rsid w:val="005061C5"/>
    <w:rsid w:val="00506671"/>
    <w:rsid w:val="00506978"/>
    <w:rsid w:val="005079B3"/>
    <w:rsid w:val="0051252E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52B8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844"/>
    <w:rsid w:val="00555CA5"/>
    <w:rsid w:val="00556DE2"/>
    <w:rsid w:val="00556FC4"/>
    <w:rsid w:val="00563398"/>
    <w:rsid w:val="00564646"/>
    <w:rsid w:val="00566100"/>
    <w:rsid w:val="00567F6D"/>
    <w:rsid w:val="00570D29"/>
    <w:rsid w:val="00570DA0"/>
    <w:rsid w:val="00570F7C"/>
    <w:rsid w:val="00572537"/>
    <w:rsid w:val="00572E63"/>
    <w:rsid w:val="00573D0B"/>
    <w:rsid w:val="005746C8"/>
    <w:rsid w:val="005765A5"/>
    <w:rsid w:val="00580285"/>
    <w:rsid w:val="00582324"/>
    <w:rsid w:val="00583DD3"/>
    <w:rsid w:val="00585816"/>
    <w:rsid w:val="005875B8"/>
    <w:rsid w:val="00587694"/>
    <w:rsid w:val="0059094D"/>
    <w:rsid w:val="005925D1"/>
    <w:rsid w:val="0059261B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09"/>
    <w:rsid w:val="005B59C2"/>
    <w:rsid w:val="005B7148"/>
    <w:rsid w:val="005C0553"/>
    <w:rsid w:val="005C0CB7"/>
    <w:rsid w:val="005C3D34"/>
    <w:rsid w:val="005C6CBB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68C5"/>
    <w:rsid w:val="005F6F93"/>
    <w:rsid w:val="005F74C1"/>
    <w:rsid w:val="005F7525"/>
    <w:rsid w:val="005F76A6"/>
    <w:rsid w:val="00601261"/>
    <w:rsid w:val="00602CCB"/>
    <w:rsid w:val="00603C80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1768C"/>
    <w:rsid w:val="006228AB"/>
    <w:rsid w:val="0062371A"/>
    <w:rsid w:val="00624E53"/>
    <w:rsid w:val="00625083"/>
    <w:rsid w:val="00627E59"/>
    <w:rsid w:val="00630918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6A96"/>
    <w:rsid w:val="00697453"/>
    <w:rsid w:val="00697E5F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1F59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234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102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3243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53E0"/>
    <w:rsid w:val="00725D3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5205"/>
    <w:rsid w:val="00757504"/>
    <w:rsid w:val="00760096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85561"/>
    <w:rsid w:val="0079072C"/>
    <w:rsid w:val="00790798"/>
    <w:rsid w:val="00792FC2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0EA1"/>
    <w:rsid w:val="007D1498"/>
    <w:rsid w:val="007D1683"/>
    <w:rsid w:val="007D19DB"/>
    <w:rsid w:val="007D382D"/>
    <w:rsid w:val="007D3EAF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AF7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583"/>
    <w:rsid w:val="00807BEB"/>
    <w:rsid w:val="00810C46"/>
    <w:rsid w:val="0081195C"/>
    <w:rsid w:val="00812AEA"/>
    <w:rsid w:val="00812CC6"/>
    <w:rsid w:val="00812E4E"/>
    <w:rsid w:val="00813908"/>
    <w:rsid w:val="0081429D"/>
    <w:rsid w:val="00815450"/>
    <w:rsid w:val="008158F2"/>
    <w:rsid w:val="008159AD"/>
    <w:rsid w:val="00817786"/>
    <w:rsid w:val="00817FEC"/>
    <w:rsid w:val="00820086"/>
    <w:rsid w:val="00822939"/>
    <w:rsid w:val="00822C65"/>
    <w:rsid w:val="008230B4"/>
    <w:rsid w:val="00824F6F"/>
    <w:rsid w:val="00825755"/>
    <w:rsid w:val="00826D0B"/>
    <w:rsid w:val="008307FF"/>
    <w:rsid w:val="00831575"/>
    <w:rsid w:val="008319D0"/>
    <w:rsid w:val="00832712"/>
    <w:rsid w:val="008346E0"/>
    <w:rsid w:val="00834C46"/>
    <w:rsid w:val="0083584F"/>
    <w:rsid w:val="0083674E"/>
    <w:rsid w:val="008369C1"/>
    <w:rsid w:val="008375D5"/>
    <w:rsid w:val="00837763"/>
    <w:rsid w:val="008418BE"/>
    <w:rsid w:val="00842093"/>
    <w:rsid w:val="00842421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1B9"/>
    <w:rsid w:val="00852B55"/>
    <w:rsid w:val="00852B9D"/>
    <w:rsid w:val="00853917"/>
    <w:rsid w:val="00853ACB"/>
    <w:rsid w:val="00853F62"/>
    <w:rsid w:val="0085486B"/>
    <w:rsid w:val="00854CCE"/>
    <w:rsid w:val="00855923"/>
    <w:rsid w:val="0086076E"/>
    <w:rsid w:val="00861406"/>
    <w:rsid w:val="00865315"/>
    <w:rsid w:val="00865E9A"/>
    <w:rsid w:val="00867867"/>
    <w:rsid w:val="00870523"/>
    <w:rsid w:val="008717FA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026C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276F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699C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2E31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B6E02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D5B58"/>
    <w:rsid w:val="009E1BCE"/>
    <w:rsid w:val="009E4B92"/>
    <w:rsid w:val="009E4DBC"/>
    <w:rsid w:val="009E5DB1"/>
    <w:rsid w:val="009E5FE4"/>
    <w:rsid w:val="009E6712"/>
    <w:rsid w:val="009E704E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493C"/>
    <w:rsid w:val="00A06851"/>
    <w:rsid w:val="00A068BD"/>
    <w:rsid w:val="00A06CDA"/>
    <w:rsid w:val="00A10010"/>
    <w:rsid w:val="00A114D2"/>
    <w:rsid w:val="00A12A5F"/>
    <w:rsid w:val="00A13832"/>
    <w:rsid w:val="00A14EAC"/>
    <w:rsid w:val="00A176EC"/>
    <w:rsid w:val="00A21994"/>
    <w:rsid w:val="00A23D21"/>
    <w:rsid w:val="00A244E4"/>
    <w:rsid w:val="00A25826"/>
    <w:rsid w:val="00A259F5"/>
    <w:rsid w:val="00A26ED6"/>
    <w:rsid w:val="00A274D4"/>
    <w:rsid w:val="00A27577"/>
    <w:rsid w:val="00A30187"/>
    <w:rsid w:val="00A31502"/>
    <w:rsid w:val="00A31F3A"/>
    <w:rsid w:val="00A3285C"/>
    <w:rsid w:val="00A3597D"/>
    <w:rsid w:val="00A35E27"/>
    <w:rsid w:val="00A40F2F"/>
    <w:rsid w:val="00A42864"/>
    <w:rsid w:val="00A43994"/>
    <w:rsid w:val="00A45452"/>
    <w:rsid w:val="00A45D03"/>
    <w:rsid w:val="00A4635F"/>
    <w:rsid w:val="00A47CE9"/>
    <w:rsid w:val="00A50124"/>
    <w:rsid w:val="00A517F3"/>
    <w:rsid w:val="00A51A0C"/>
    <w:rsid w:val="00A52F90"/>
    <w:rsid w:val="00A53B30"/>
    <w:rsid w:val="00A53D7C"/>
    <w:rsid w:val="00A6224F"/>
    <w:rsid w:val="00A63175"/>
    <w:rsid w:val="00A63870"/>
    <w:rsid w:val="00A649A1"/>
    <w:rsid w:val="00A64C89"/>
    <w:rsid w:val="00A675C5"/>
    <w:rsid w:val="00A711A9"/>
    <w:rsid w:val="00A719FD"/>
    <w:rsid w:val="00A71EE6"/>
    <w:rsid w:val="00A7207C"/>
    <w:rsid w:val="00A72F4A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97C90"/>
    <w:rsid w:val="00AA1AB2"/>
    <w:rsid w:val="00AA3779"/>
    <w:rsid w:val="00AA4878"/>
    <w:rsid w:val="00AA4C4E"/>
    <w:rsid w:val="00AA7C7D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1A31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2A10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3D2D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47957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3488"/>
    <w:rsid w:val="00B6477A"/>
    <w:rsid w:val="00B648D0"/>
    <w:rsid w:val="00B649D4"/>
    <w:rsid w:val="00B64A71"/>
    <w:rsid w:val="00B64CA2"/>
    <w:rsid w:val="00B6642E"/>
    <w:rsid w:val="00B70258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1B3C"/>
    <w:rsid w:val="00B825B3"/>
    <w:rsid w:val="00B84D66"/>
    <w:rsid w:val="00B8580D"/>
    <w:rsid w:val="00B85C8C"/>
    <w:rsid w:val="00B90271"/>
    <w:rsid w:val="00B92224"/>
    <w:rsid w:val="00B935AE"/>
    <w:rsid w:val="00B93B7C"/>
    <w:rsid w:val="00B9412A"/>
    <w:rsid w:val="00B96113"/>
    <w:rsid w:val="00B96194"/>
    <w:rsid w:val="00B961B4"/>
    <w:rsid w:val="00BA176B"/>
    <w:rsid w:val="00BA2D1B"/>
    <w:rsid w:val="00BA31E5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9E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E73FF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27F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1C5"/>
    <w:rsid w:val="00C21C28"/>
    <w:rsid w:val="00C23FA2"/>
    <w:rsid w:val="00C25892"/>
    <w:rsid w:val="00C26BFA"/>
    <w:rsid w:val="00C306B2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155F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554B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CFD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25AD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49"/>
    <w:rsid w:val="00D06C62"/>
    <w:rsid w:val="00D07AF2"/>
    <w:rsid w:val="00D07F87"/>
    <w:rsid w:val="00D1022B"/>
    <w:rsid w:val="00D127D2"/>
    <w:rsid w:val="00D12B41"/>
    <w:rsid w:val="00D13AD8"/>
    <w:rsid w:val="00D14F6D"/>
    <w:rsid w:val="00D15B4D"/>
    <w:rsid w:val="00D15E07"/>
    <w:rsid w:val="00D16029"/>
    <w:rsid w:val="00D22457"/>
    <w:rsid w:val="00D23C65"/>
    <w:rsid w:val="00D24D4C"/>
    <w:rsid w:val="00D27DB9"/>
    <w:rsid w:val="00D3181D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807"/>
    <w:rsid w:val="00D45D36"/>
    <w:rsid w:val="00D46E1F"/>
    <w:rsid w:val="00D543CC"/>
    <w:rsid w:val="00D5501A"/>
    <w:rsid w:val="00D55CEF"/>
    <w:rsid w:val="00D55F09"/>
    <w:rsid w:val="00D6063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A19"/>
    <w:rsid w:val="00D83F3A"/>
    <w:rsid w:val="00D84C11"/>
    <w:rsid w:val="00D85726"/>
    <w:rsid w:val="00D86395"/>
    <w:rsid w:val="00D87B6F"/>
    <w:rsid w:val="00D90346"/>
    <w:rsid w:val="00D90F45"/>
    <w:rsid w:val="00D915DE"/>
    <w:rsid w:val="00D938FA"/>
    <w:rsid w:val="00D94255"/>
    <w:rsid w:val="00D95BD5"/>
    <w:rsid w:val="00D9608D"/>
    <w:rsid w:val="00D97857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3E18"/>
    <w:rsid w:val="00DB4F5D"/>
    <w:rsid w:val="00DB5E7E"/>
    <w:rsid w:val="00DB6681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3DB8"/>
    <w:rsid w:val="00DD6CD5"/>
    <w:rsid w:val="00DD6FFD"/>
    <w:rsid w:val="00DD7EFF"/>
    <w:rsid w:val="00DE1B9A"/>
    <w:rsid w:val="00DE30A4"/>
    <w:rsid w:val="00DE30D6"/>
    <w:rsid w:val="00DE419E"/>
    <w:rsid w:val="00DE4E14"/>
    <w:rsid w:val="00DE771B"/>
    <w:rsid w:val="00DF0E9C"/>
    <w:rsid w:val="00DF16A7"/>
    <w:rsid w:val="00DF3AD6"/>
    <w:rsid w:val="00DF3DAC"/>
    <w:rsid w:val="00DF5326"/>
    <w:rsid w:val="00E00023"/>
    <w:rsid w:val="00E01B40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3F2B"/>
    <w:rsid w:val="00E24101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2CFF"/>
    <w:rsid w:val="00E33EB3"/>
    <w:rsid w:val="00E34A52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4C7F"/>
    <w:rsid w:val="00E77338"/>
    <w:rsid w:val="00E81F01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2C78"/>
    <w:rsid w:val="00EA3297"/>
    <w:rsid w:val="00EA37AE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3E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270B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DB4"/>
    <w:rsid w:val="00F36E02"/>
    <w:rsid w:val="00F40DE9"/>
    <w:rsid w:val="00F44045"/>
    <w:rsid w:val="00F45112"/>
    <w:rsid w:val="00F4602B"/>
    <w:rsid w:val="00F5073B"/>
    <w:rsid w:val="00F51B9D"/>
    <w:rsid w:val="00F52417"/>
    <w:rsid w:val="00F529A5"/>
    <w:rsid w:val="00F5313C"/>
    <w:rsid w:val="00F55B31"/>
    <w:rsid w:val="00F55F9E"/>
    <w:rsid w:val="00F5704C"/>
    <w:rsid w:val="00F57B14"/>
    <w:rsid w:val="00F64820"/>
    <w:rsid w:val="00F64A82"/>
    <w:rsid w:val="00F64CE9"/>
    <w:rsid w:val="00F679A8"/>
    <w:rsid w:val="00F71017"/>
    <w:rsid w:val="00F75300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1232"/>
    <w:rsid w:val="00F92D51"/>
    <w:rsid w:val="00F930F6"/>
    <w:rsid w:val="00F9414A"/>
    <w:rsid w:val="00FA0900"/>
    <w:rsid w:val="00FA16D1"/>
    <w:rsid w:val="00FA222A"/>
    <w:rsid w:val="00FA358F"/>
    <w:rsid w:val="00FA53EA"/>
    <w:rsid w:val="00FA72D0"/>
    <w:rsid w:val="00FA77E4"/>
    <w:rsid w:val="00FB1377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0BE"/>
    <w:rsid w:val="00FD5518"/>
    <w:rsid w:val="00FD6D4E"/>
    <w:rsid w:val="00FD7C62"/>
    <w:rsid w:val="00FE10FC"/>
    <w:rsid w:val="00FE24E0"/>
    <w:rsid w:val="00FE2BDD"/>
    <w:rsid w:val="00FE316C"/>
    <w:rsid w:val="00FE31AF"/>
    <w:rsid w:val="00FE3938"/>
    <w:rsid w:val="00FE3CD9"/>
    <w:rsid w:val="00FE3F99"/>
    <w:rsid w:val="00FE419A"/>
    <w:rsid w:val="00FE549C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B00C88A3E953649BD64087BA96A9063" ma:contentTypeVersion="11" ma:contentTypeDescription="Crée un document." ma:contentTypeScope="" ma:versionID="1dac79db1919c8e2af1c9838409434a1">
  <xsd:schema xmlns:xsd="http://www.w3.org/2001/XMLSchema" xmlns:xs="http://www.w3.org/2001/XMLSchema" xmlns:p="http://schemas.microsoft.com/office/2006/metadata/properties" xmlns:ns2="c65c2b77-1fad-4b21-9689-335554852cde" xmlns:ns3="b8608b77-b3ab-42aa-ad34-c8e67f77b7da" targetNamespace="http://schemas.microsoft.com/office/2006/metadata/properties" ma:root="true" ma:fieldsID="8f480e70674dab547c2c02a90b24fd39" ns2:_="" ns3:_="">
    <xsd:import namespace="c65c2b77-1fad-4b21-9689-335554852cde"/>
    <xsd:import namespace="b8608b77-b3ab-42aa-ad34-c8e67f77b7d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5c2b77-1fad-4b21-9689-335554852c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608b77-b3ab-42aa-ad34-c8e67f77b7da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0107c19d-89a8-4c3b-a362-c2cd985e36c9}" ma:internalName="TaxCatchAll" ma:showField="CatchAllData" ma:web="b8608b77-b3ab-42aa-ad34-c8e67f77b7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65c2b77-1fad-4b21-9689-335554852cde">
      <Terms xmlns="http://schemas.microsoft.com/office/infopath/2007/PartnerControls"/>
    </lcf76f155ced4ddcb4097134ff3c332f>
    <TaxCatchAll xmlns="b8608b77-b3ab-42aa-ad34-c8e67f77b7da" xsi:nil="true"/>
  </documentManagement>
</p:properties>
</file>

<file path=customXml/itemProps1.xml><?xml version="1.0" encoding="utf-8"?>
<ds:datastoreItem xmlns:ds="http://schemas.openxmlformats.org/officeDocument/2006/customXml" ds:itemID="{DF8D9799-E971-43AD-9885-90885D399BE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65c2b77-1fad-4b21-9689-335554852cde"/>
    <ds:schemaRef ds:uri="b8608b77-b3ab-42aa-ad34-c8e67f77b7d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EB16853-C704-4C7E-BCFA-0CD0B55975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494D09-7295-44F4-AA70-297B6041ED5D}">
  <ds:schemaRefs>
    <ds:schemaRef ds:uri="http://schemas.microsoft.com/office/2006/metadata/properties"/>
    <ds:schemaRef ds:uri="http://schemas.microsoft.com/office/infopath/2007/PartnerControls"/>
    <ds:schemaRef ds:uri="c65c2b77-1fad-4b21-9689-335554852cde"/>
    <ds:schemaRef ds:uri="b8608b77-b3ab-42aa-ad34-c8e67f77b7d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1</Pages>
  <Words>535</Words>
  <Characters>2946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74252</dc:creator>
  <cp:keywords/>
  <dc:description/>
  <cp:lastModifiedBy>Mbacké Mboup</cp:lastModifiedBy>
  <cp:revision>165</cp:revision>
  <dcterms:created xsi:type="dcterms:W3CDTF">2023-04-30T17:52:00Z</dcterms:created>
  <dcterms:modified xsi:type="dcterms:W3CDTF">2024-04-15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B00C88A3E953649BD64087BA96A9063</vt:lpwstr>
  </property>
</Properties>
</file>